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9"/>
  </p:notesMasterIdLst>
  <p:handoutMasterIdLst>
    <p:handoutMasterId r:id="rId20"/>
  </p:handoutMasterIdLst>
  <p:sldIdLst>
    <p:sldId id="256" r:id="rId6"/>
    <p:sldId id="257" r:id="rId7"/>
    <p:sldId id="288" r:id="rId8"/>
    <p:sldId id="287" r:id="rId9"/>
    <p:sldId id="282" r:id="rId10"/>
    <p:sldId id="283" r:id="rId11"/>
    <p:sldId id="291" r:id="rId12"/>
    <p:sldId id="294" r:id="rId13"/>
    <p:sldId id="292" r:id="rId14"/>
    <p:sldId id="293" r:id="rId15"/>
    <p:sldId id="284" r:id="rId16"/>
    <p:sldId id="289" r:id="rId17"/>
    <p:sldId id="290" r:id="rId1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429" autoAdjust="0"/>
  </p:normalViewPr>
  <p:slideViewPr>
    <p:cSldViewPr>
      <p:cViewPr>
        <p:scale>
          <a:sx n="90" d="100"/>
          <a:sy n="90" d="100"/>
        </p:scale>
        <p:origin x="-100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AA91667-3B39-48D0-9106-D6F6EC6B47C5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A958690-3B87-4EB4-8275-D8CFC83FE716}">
      <dgm:prSet phldrT="[Text]"/>
      <dgm:spPr/>
      <dgm:t>
        <a:bodyPr/>
        <a:lstStyle/>
        <a:p>
          <a:r>
            <a:rPr lang="en-US" dirty="0" smtClean="0"/>
            <a:t>JCC</a:t>
          </a:r>
          <a:endParaRPr lang="en-US" dirty="0"/>
        </a:p>
      </dgm:t>
    </dgm:pt>
    <dgm:pt modelId="{37B5054F-8B3C-4B41-B62E-D807B97BF1F1}" type="parTrans" cxnId="{032CCCEF-18B6-4034-B3FA-C8B57B4CD060}">
      <dgm:prSet/>
      <dgm:spPr/>
      <dgm:t>
        <a:bodyPr/>
        <a:lstStyle/>
        <a:p>
          <a:endParaRPr lang="en-US"/>
        </a:p>
      </dgm:t>
    </dgm:pt>
    <dgm:pt modelId="{A6EE767A-EF1F-4BCE-83C2-2B08487FC3EF}" type="sibTrans" cxnId="{032CCCEF-18B6-4034-B3FA-C8B57B4CD060}">
      <dgm:prSet/>
      <dgm:spPr/>
      <dgm:t>
        <a:bodyPr/>
        <a:lstStyle/>
        <a:p>
          <a:endParaRPr lang="en-US"/>
        </a:p>
      </dgm:t>
    </dgm:pt>
    <dgm:pt modelId="{DFAA9F7E-43D6-40F1-9B6D-F824A250080D}">
      <dgm:prSet phldrT="[Text]"/>
      <dgm:spPr/>
      <dgm:t>
        <a:bodyPr/>
        <a:lstStyle/>
        <a:p>
          <a:r>
            <a:rPr lang="en-US" dirty="0" smtClean="0"/>
            <a:t>Add Robot</a:t>
          </a:r>
          <a:endParaRPr lang="en-US" dirty="0"/>
        </a:p>
      </dgm:t>
    </dgm:pt>
    <dgm:pt modelId="{389C5497-0087-4182-9F6A-6B20642A5120}" type="parTrans" cxnId="{30D11498-B058-4373-B521-8B2F9DDC597A}">
      <dgm:prSet/>
      <dgm:spPr/>
      <dgm:t>
        <a:bodyPr/>
        <a:lstStyle/>
        <a:p>
          <a:endParaRPr lang="en-US"/>
        </a:p>
      </dgm:t>
    </dgm:pt>
    <dgm:pt modelId="{5F81F7E0-ED3D-44D5-81B8-42E12294078A}" type="sibTrans" cxnId="{30D11498-B058-4373-B521-8B2F9DDC597A}">
      <dgm:prSet/>
      <dgm:spPr/>
      <dgm:t>
        <a:bodyPr/>
        <a:lstStyle/>
        <a:p>
          <a:endParaRPr lang="en-US"/>
        </a:p>
      </dgm:t>
    </dgm:pt>
    <dgm:pt modelId="{3F3EE954-67A7-4097-AB0A-2F07E94CEAF1}">
      <dgm:prSet phldrT="[Text]"/>
      <dgm:spPr/>
      <dgm:t>
        <a:bodyPr/>
        <a:lstStyle/>
        <a:p>
          <a:r>
            <a:rPr lang="en-US" dirty="0" smtClean="0"/>
            <a:t>Ability to edit the state of robot and its target</a:t>
          </a:r>
          <a:endParaRPr lang="en-US" dirty="0"/>
        </a:p>
      </dgm:t>
    </dgm:pt>
    <dgm:pt modelId="{AA6526D6-1EED-4C91-BFA2-D53C6BCB50B5}" type="parTrans" cxnId="{698749CC-FA15-42BF-9ADF-A4FBD30A35EE}">
      <dgm:prSet/>
      <dgm:spPr/>
      <dgm:t>
        <a:bodyPr/>
        <a:lstStyle/>
        <a:p>
          <a:endParaRPr lang="en-US"/>
        </a:p>
      </dgm:t>
    </dgm:pt>
    <dgm:pt modelId="{9F66D21A-F8CD-47DD-994D-96E15C4C2716}" type="sibTrans" cxnId="{698749CC-FA15-42BF-9ADF-A4FBD30A35EE}">
      <dgm:prSet/>
      <dgm:spPr/>
      <dgm:t>
        <a:bodyPr/>
        <a:lstStyle/>
        <a:p>
          <a:endParaRPr lang="en-US"/>
        </a:p>
      </dgm:t>
    </dgm:pt>
    <dgm:pt modelId="{92AF82DC-420A-4CF3-8642-442035236CF7}">
      <dgm:prSet phldrT="[Text]"/>
      <dgm:spPr/>
      <dgm:t>
        <a:bodyPr/>
        <a:lstStyle/>
        <a:p>
          <a:r>
            <a:rPr lang="en-US" dirty="0" smtClean="0"/>
            <a:t>Add Target</a:t>
          </a:r>
          <a:endParaRPr lang="en-US" dirty="0"/>
        </a:p>
      </dgm:t>
    </dgm:pt>
    <dgm:pt modelId="{76A9CC2E-BD06-457D-93DF-F99EAFC92C67}" type="parTrans" cxnId="{34203EA3-F534-4538-9866-5BD99C7C89CB}">
      <dgm:prSet/>
      <dgm:spPr/>
      <dgm:t>
        <a:bodyPr/>
        <a:lstStyle/>
        <a:p>
          <a:endParaRPr lang="en-US"/>
        </a:p>
      </dgm:t>
    </dgm:pt>
    <dgm:pt modelId="{EC7C711E-D474-4B07-8E3B-E28503F4F877}" type="sibTrans" cxnId="{34203EA3-F534-4538-9866-5BD99C7C89CB}">
      <dgm:prSet/>
      <dgm:spPr/>
      <dgm:t>
        <a:bodyPr/>
        <a:lstStyle/>
        <a:p>
          <a:endParaRPr lang="en-US"/>
        </a:p>
      </dgm:t>
    </dgm:pt>
    <dgm:pt modelId="{E3D30E26-F928-4FF0-81AC-BF8D931E551C}">
      <dgm:prSet phldrT="[Text]"/>
      <dgm:spPr/>
      <dgm:t>
        <a:bodyPr/>
        <a:lstStyle/>
        <a:p>
          <a:r>
            <a:rPr lang="en-US" dirty="0" smtClean="0"/>
            <a:t>Remove Robot from environment</a:t>
          </a:r>
          <a:endParaRPr lang="en-US" dirty="0"/>
        </a:p>
      </dgm:t>
    </dgm:pt>
    <dgm:pt modelId="{FD172BFD-5204-437B-8A84-1274985A5992}" type="parTrans" cxnId="{A50A3091-751C-4F35-8E42-6B01B7D5988B}">
      <dgm:prSet/>
      <dgm:spPr/>
      <dgm:t>
        <a:bodyPr/>
        <a:lstStyle/>
        <a:p>
          <a:endParaRPr lang="en-US"/>
        </a:p>
      </dgm:t>
    </dgm:pt>
    <dgm:pt modelId="{E0071D8E-897E-4BE7-A331-52452427AE90}" type="sibTrans" cxnId="{A50A3091-751C-4F35-8E42-6B01B7D5988B}">
      <dgm:prSet/>
      <dgm:spPr/>
      <dgm:t>
        <a:bodyPr/>
        <a:lstStyle/>
        <a:p>
          <a:endParaRPr lang="en-US"/>
        </a:p>
      </dgm:t>
    </dgm:pt>
    <dgm:pt modelId="{0B328A94-C903-47BB-BC8D-A6E93402294D}">
      <dgm:prSet phldrT="[Text]"/>
      <dgm:spPr/>
      <dgm:t>
        <a:bodyPr/>
        <a:lstStyle/>
        <a:p>
          <a:r>
            <a:rPr lang="en-US" dirty="0" smtClean="0"/>
            <a:t>Edit</a:t>
          </a:r>
          <a:endParaRPr lang="en-US" dirty="0"/>
        </a:p>
      </dgm:t>
    </dgm:pt>
    <dgm:pt modelId="{7FCEFC93-0A1D-44F8-A8C2-F011A6002B46}" type="parTrans" cxnId="{BB1CDBEA-5B93-4CC3-94CE-F561CFE42940}">
      <dgm:prSet/>
      <dgm:spPr/>
      <dgm:t>
        <a:bodyPr/>
        <a:lstStyle/>
        <a:p>
          <a:endParaRPr lang="en-US"/>
        </a:p>
      </dgm:t>
    </dgm:pt>
    <dgm:pt modelId="{A5327E08-CAC8-48BB-B513-4E421950F67C}" type="sibTrans" cxnId="{BB1CDBEA-5B93-4CC3-94CE-F561CFE42940}">
      <dgm:prSet/>
      <dgm:spPr/>
      <dgm:t>
        <a:bodyPr/>
        <a:lstStyle/>
        <a:p>
          <a:endParaRPr lang="en-US"/>
        </a:p>
      </dgm:t>
    </dgm:pt>
    <dgm:pt modelId="{1780762D-071A-4ACB-894E-37686B59B7EB}">
      <dgm:prSet phldrT="[Text]"/>
      <dgm:spPr/>
      <dgm:t>
        <a:bodyPr/>
        <a:lstStyle/>
        <a:p>
          <a:r>
            <a:rPr lang="en-US" dirty="0" smtClean="0"/>
            <a:t>Delete</a:t>
          </a:r>
          <a:endParaRPr lang="en-US" dirty="0"/>
        </a:p>
      </dgm:t>
    </dgm:pt>
    <dgm:pt modelId="{6F42549A-2607-4DC6-B7EE-152343F6189D}" type="parTrans" cxnId="{93BF5230-804D-4B39-A73E-5CBBE27CBBCC}">
      <dgm:prSet/>
      <dgm:spPr/>
      <dgm:t>
        <a:bodyPr/>
        <a:lstStyle/>
        <a:p>
          <a:endParaRPr lang="en-US"/>
        </a:p>
      </dgm:t>
    </dgm:pt>
    <dgm:pt modelId="{A6924754-F7E6-46D4-9563-9BAAEEBEC44C}" type="sibTrans" cxnId="{93BF5230-804D-4B39-A73E-5CBBE27CBBCC}">
      <dgm:prSet/>
      <dgm:spPr/>
      <dgm:t>
        <a:bodyPr/>
        <a:lstStyle/>
        <a:p>
          <a:endParaRPr lang="en-US"/>
        </a:p>
      </dgm:t>
    </dgm:pt>
    <dgm:pt modelId="{3052644C-6C93-4E00-8446-50C086320A6A}">
      <dgm:prSet phldrT="[Text]"/>
      <dgm:spPr/>
      <dgm:t>
        <a:bodyPr/>
        <a:lstStyle/>
        <a:p>
          <a:r>
            <a:rPr lang="en-US" dirty="0" smtClean="0"/>
            <a:t>Add a target to the environment and assign robots to target</a:t>
          </a:r>
          <a:endParaRPr lang="en-US" dirty="0"/>
        </a:p>
      </dgm:t>
    </dgm:pt>
    <dgm:pt modelId="{0246B1D2-AD60-4420-A276-B304E0995535}" type="parTrans" cxnId="{6941571E-448C-4E13-B98F-68D1F7BC35BA}">
      <dgm:prSet/>
      <dgm:spPr/>
      <dgm:t>
        <a:bodyPr/>
        <a:lstStyle/>
        <a:p>
          <a:endParaRPr lang="en-US"/>
        </a:p>
      </dgm:t>
    </dgm:pt>
    <dgm:pt modelId="{99CE10A8-2FD0-4A40-A855-9F78531FC09C}" type="sibTrans" cxnId="{6941571E-448C-4E13-B98F-68D1F7BC35BA}">
      <dgm:prSet/>
      <dgm:spPr/>
      <dgm:t>
        <a:bodyPr/>
        <a:lstStyle/>
        <a:p>
          <a:endParaRPr lang="en-US"/>
        </a:p>
      </dgm:t>
    </dgm:pt>
    <dgm:pt modelId="{4CDC1BDF-B57B-44EC-8F99-8851CC39E2E7}">
      <dgm:prSet phldrT="[Text]"/>
      <dgm:spPr/>
      <dgm:t>
        <a:bodyPr/>
        <a:lstStyle/>
        <a:p>
          <a:r>
            <a:rPr lang="en-US" dirty="0" smtClean="0"/>
            <a:t>Add a Robot to the environment and give it state and target</a:t>
          </a:r>
          <a:endParaRPr lang="en-US" dirty="0"/>
        </a:p>
      </dgm:t>
    </dgm:pt>
    <dgm:pt modelId="{B6C24265-3CFB-4B1D-8284-73631A261A38}" type="parTrans" cxnId="{17CF408F-5C15-4196-BDAE-0B9B6AB651F5}">
      <dgm:prSet/>
      <dgm:spPr/>
      <dgm:t>
        <a:bodyPr/>
        <a:lstStyle/>
        <a:p>
          <a:endParaRPr lang="en-US"/>
        </a:p>
      </dgm:t>
    </dgm:pt>
    <dgm:pt modelId="{C14250B8-97D0-426A-9A93-36815BC8F8D6}" type="sibTrans" cxnId="{17CF408F-5C15-4196-BDAE-0B9B6AB651F5}">
      <dgm:prSet/>
      <dgm:spPr/>
      <dgm:t>
        <a:bodyPr/>
        <a:lstStyle/>
        <a:p>
          <a:endParaRPr lang="en-US"/>
        </a:p>
      </dgm:t>
    </dgm:pt>
    <dgm:pt modelId="{188E9E52-4BBD-493A-861E-6CCC3F429DE8}" type="pres">
      <dgm:prSet presAssocID="{FAA91667-3B39-48D0-9106-D6F6EC6B47C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8457587-26FA-49A6-B5FF-49743551F6D1}" type="pres">
      <dgm:prSet presAssocID="{FA958690-3B87-4EB4-8275-D8CFC83FE716}" presName="hierRoot1" presStyleCnt="0"/>
      <dgm:spPr/>
    </dgm:pt>
    <dgm:pt modelId="{A84F0021-390C-40C3-8490-770DEAEA8A94}" type="pres">
      <dgm:prSet presAssocID="{FA958690-3B87-4EB4-8275-D8CFC83FE716}" presName="composite" presStyleCnt="0"/>
      <dgm:spPr/>
    </dgm:pt>
    <dgm:pt modelId="{7FFFEE94-2A60-4F1B-8088-CB636970A50B}" type="pres">
      <dgm:prSet presAssocID="{FA958690-3B87-4EB4-8275-D8CFC83FE716}" presName="background" presStyleLbl="node0" presStyleIdx="0" presStyleCnt="1"/>
      <dgm:spPr/>
    </dgm:pt>
    <dgm:pt modelId="{0D5CC782-A10E-4E35-BCB4-D22FE854EB66}" type="pres">
      <dgm:prSet presAssocID="{FA958690-3B87-4EB4-8275-D8CFC83FE716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693F4E-C89E-4A8E-8EBD-12FD6E9152DA}" type="pres">
      <dgm:prSet presAssocID="{FA958690-3B87-4EB4-8275-D8CFC83FE716}" presName="hierChild2" presStyleCnt="0"/>
      <dgm:spPr/>
    </dgm:pt>
    <dgm:pt modelId="{92AAE898-FA50-45D2-8966-B1B2FE85FE27}" type="pres">
      <dgm:prSet presAssocID="{389C5497-0087-4182-9F6A-6B20642A5120}" presName="Name10" presStyleLbl="parChTrans1D2" presStyleIdx="0" presStyleCnt="4"/>
      <dgm:spPr/>
      <dgm:t>
        <a:bodyPr/>
        <a:lstStyle/>
        <a:p>
          <a:endParaRPr lang="en-US"/>
        </a:p>
      </dgm:t>
    </dgm:pt>
    <dgm:pt modelId="{1E8D3D5F-A366-4A2B-81A7-518F48DE6851}" type="pres">
      <dgm:prSet presAssocID="{DFAA9F7E-43D6-40F1-9B6D-F824A250080D}" presName="hierRoot2" presStyleCnt="0"/>
      <dgm:spPr/>
    </dgm:pt>
    <dgm:pt modelId="{75FA3928-57F3-44A4-B5F1-A80899CC9913}" type="pres">
      <dgm:prSet presAssocID="{DFAA9F7E-43D6-40F1-9B6D-F824A250080D}" presName="composite2" presStyleCnt="0"/>
      <dgm:spPr/>
    </dgm:pt>
    <dgm:pt modelId="{D0F162AB-1345-4EDC-8E83-7B1A37FF08BA}" type="pres">
      <dgm:prSet presAssocID="{DFAA9F7E-43D6-40F1-9B6D-F824A250080D}" presName="background2" presStyleLbl="node2" presStyleIdx="0" presStyleCnt="4"/>
      <dgm:spPr/>
    </dgm:pt>
    <dgm:pt modelId="{F1131CBC-DE55-4D19-A49E-7B87A2D4BCD5}" type="pres">
      <dgm:prSet presAssocID="{DFAA9F7E-43D6-40F1-9B6D-F824A250080D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2ED37E-209D-4995-9C5F-D1D3198868AE}" type="pres">
      <dgm:prSet presAssocID="{DFAA9F7E-43D6-40F1-9B6D-F824A250080D}" presName="hierChild3" presStyleCnt="0"/>
      <dgm:spPr/>
    </dgm:pt>
    <dgm:pt modelId="{9A112861-F752-46BE-BEDE-34AA7ABE1615}" type="pres">
      <dgm:prSet presAssocID="{B6C24265-3CFB-4B1D-8284-73631A261A38}" presName="Name17" presStyleLbl="parChTrans1D3" presStyleIdx="0" presStyleCnt="4"/>
      <dgm:spPr/>
      <dgm:t>
        <a:bodyPr/>
        <a:lstStyle/>
        <a:p>
          <a:endParaRPr lang="en-US"/>
        </a:p>
      </dgm:t>
    </dgm:pt>
    <dgm:pt modelId="{918441EB-99CD-4421-81B0-DCBC697BD376}" type="pres">
      <dgm:prSet presAssocID="{4CDC1BDF-B57B-44EC-8F99-8851CC39E2E7}" presName="hierRoot3" presStyleCnt="0"/>
      <dgm:spPr/>
    </dgm:pt>
    <dgm:pt modelId="{90D0DFD6-DE3E-46E8-8E49-F0478C3FAFB5}" type="pres">
      <dgm:prSet presAssocID="{4CDC1BDF-B57B-44EC-8F99-8851CC39E2E7}" presName="composite3" presStyleCnt="0"/>
      <dgm:spPr/>
    </dgm:pt>
    <dgm:pt modelId="{A568726A-6E89-41A2-83AB-D47521A8C720}" type="pres">
      <dgm:prSet presAssocID="{4CDC1BDF-B57B-44EC-8F99-8851CC39E2E7}" presName="background3" presStyleLbl="node3" presStyleIdx="0" presStyleCnt="4"/>
      <dgm:spPr/>
    </dgm:pt>
    <dgm:pt modelId="{D9549EA6-6456-4D59-9493-BF23056E8F2B}" type="pres">
      <dgm:prSet presAssocID="{4CDC1BDF-B57B-44EC-8F99-8851CC39E2E7}" presName="text3" presStyleLbl="fgAcc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94B4BB-B3F1-4E7A-A4C2-A2221C473BDD}" type="pres">
      <dgm:prSet presAssocID="{4CDC1BDF-B57B-44EC-8F99-8851CC39E2E7}" presName="hierChild4" presStyleCnt="0"/>
      <dgm:spPr/>
    </dgm:pt>
    <dgm:pt modelId="{D848C172-614C-430E-A2AA-A56E2D8A350A}" type="pres">
      <dgm:prSet presAssocID="{7FCEFC93-0A1D-44F8-A8C2-F011A6002B46}" presName="Name10" presStyleLbl="parChTrans1D2" presStyleIdx="1" presStyleCnt="4"/>
      <dgm:spPr/>
      <dgm:t>
        <a:bodyPr/>
        <a:lstStyle/>
        <a:p>
          <a:endParaRPr lang="en-US"/>
        </a:p>
      </dgm:t>
    </dgm:pt>
    <dgm:pt modelId="{DE3321E1-7611-4F29-AD72-D437635D190C}" type="pres">
      <dgm:prSet presAssocID="{0B328A94-C903-47BB-BC8D-A6E93402294D}" presName="hierRoot2" presStyleCnt="0"/>
      <dgm:spPr/>
    </dgm:pt>
    <dgm:pt modelId="{DD81827A-F479-456E-A71A-23D36C976F4E}" type="pres">
      <dgm:prSet presAssocID="{0B328A94-C903-47BB-BC8D-A6E93402294D}" presName="composite2" presStyleCnt="0"/>
      <dgm:spPr/>
    </dgm:pt>
    <dgm:pt modelId="{615CD5ED-9E66-4D81-84F3-9BE44506B22D}" type="pres">
      <dgm:prSet presAssocID="{0B328A94-C903-47BB-BC8D-A6E93402294D}" presName="background2" presStyleLbl="node2" presStyleIdx="1" presStyleCnt="4"/>
      <dgm:spPr/>
    </dgm:pt>
    <dgm:pt modelId="{E64B9EB4-1963-49BA-81A3-6509732B1B91}" type="pres">
      <dgm:prSet presAssocID="{0B328A94-C903-47BB-BC8D-A6E93402294D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290ECA3-9252-4556-A857-AA2C6E168FDB}" type="pres">
      <dgm:prSet presAssocID="{0B328A94-C903-47BB-BC8D-A6E93402294D}" presName="hierChild3" presStyleCnt="0"/>
      <dgm:spPr/>
    </dgm:pt>
    <dgm:pt modelId="{D5B10C1B-77DB-4135-8970-32211A7EC67D}" type="pres">
      <dgm:prSet presAssocID="{AA6526D6-1EED-4C91-BFA2-D53C6BCB50B5}" presName="Name17" presStyleLbl="parChTrans1D3" presStyleIdx="1" presStyleCnt="4"/>
      <dgm:spPr/>
      <dgm:t>
        <a:bodyPr/>
        <a:lstStyle/>
        <a:p>
          <a:endParaRPr lang="en-US"/>
        </a:p>
      </dgm:t>
    </dgm:pt>
    <dgm:pt modelId="{F5C3C7DD-FFF1-42B4-A904-3715460D71AF}" type="pres">
      <dgm:prSet presAssocID="{3F3EE954-67A7-4097-AB0A-2F07E94CEAF1}" presName="hierRoot3" presStyleCnt="0"/>
      <dgm:spPr/>
    </dgm:pt>
    <dgm:pt modelId="{A986D74E-A2CE-4848-8E80-567A11F20304}" type="pres">
      <dgm:prSet presAssocID="{3F3EE954-67A7-4097-AB0A-2F07E94CEAF1}" presName="composite3" presStyleCnt="0"/>
      <dgm:spPr/>
    </dgm:pt>
    <dgm:pt modelId="{4ED2B11A-084F-47E1-981B-4F5DA6207318}" type="pres">
      <dgm:prSet presAssocID="{3F3EE954-67A7-4097-AB0A-2F07E94CEAF1}" presName="background3" presStyleLbl="node3" presStyleIdx="1" presStyleCnt="4"/>
      <dgm:spPr/>
    </dgm:pt>
    <dgm:pt modelId="{88A10FBA-7D65-48D4-84C4-FEBAF711C735}" type="pres">
      <dgm:prSet presAssocID="{3F3EE954-67A7-4097-AB0A-2F07E94CEAF1}" presName="text3" presStyleLbl="fgAcc3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006368A-9249-4D1C-9345-2D52B41E9CB7}" type="pres">
      <dgm:prSet presAssocID="{3F3EE954-67A7-4097-AB0A-2F07E94CEAF1}" presName="hierChild4" presStyleCnt="0"/>
      <dgm:spPr/>
    </dgm:pt>
    <dgm:pt modelId="{6A0B044A-E582-4A39-9E1C-D14D2EB321F7}" type="pres">
      <dgm:prSet presAssocID="{76A9CC2E-BD06-457D-93DF-F99EAFC92C67}" presName="Name10" presStyleLbl="parChTrans1D2" presStyleIdx="2" presStyleCnt="4"/>
      <dgm:spPr/>
      <dgm:t>
        <a:bodyPr/>
        <a:lstStyle/>
        <a:p>
          <a:endParaRPr lang="en-US"/>
        </a:p>
      </dgm:t>
    </dgm:pt>
    <dgm:pt modelId="{FBD29539-2844-42F5-99F6-C0722EC5047B}" type="pres">
      <dgm:prSet presAssocID="{92AF82DC-420A-4CF3-8642-442035236CF7}" presName="hierRoot2" presStyleCnt="0"/>
      <dgm:spPr/>
    </dgm:pt>
    <dgm:pt modelId="{0E9531FD-F406-46C2-9E65-43209FB11BFE}" type="pres">
      <dgm:prSet presAssocID="{92AF82DC-420A-4CF3-8642-442035236CF7}" presName="composite2" presStyleCnt="0"/>
      <dgm:spPr/>
    </dgm:pt>
    <dgm:pt modelId="{B1027B28-61D2-4FE0-913E-A4E7960DA9B5}" type="pres">
      <dgm:prSet presAssocID="{92AF82DC-420A-4CF3-8642-442035236CF7}" presName="background2" presStyleLbl="node2" presStyleIdx="2" presStyleCnt="4"/>
      <dgm:spPr/>
    </dgm:pt>
    <dgm:pt modelId="{7E5FF75C-6031-449C-B711-CF106680E001}" type="pres">
      <dgm:prSet presAssocID="{92AF82DC-420A-4CF3-8642-442035236CF7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EE0AA73-E47C-422C-9E54-28D10CE44361}" type="pres">
      <dgm:prSet presAssocID="{92AF82DC-420A-4CF3-8642-442035236CF7}" presName="hierChild3" presStyleCnt="0"/>
      <dgm:spPr/>
    </dgm:pt>
    <dgm:pt modelId="{90313B0D-689D-4268-B16B-5D2D7F9E6EDF}" type="pres">
      <dgm:prSet presAssocID="{0246B1D2-AD60-4420-A276-B304E0995535}" presName="Name17" presStyleLbl="parChTrans1D3" presStyleIdx="2" presStyleCnt="4"/>
      <dgm:spPr/>
      <dgm:t>
        <a:bodyPr/>
        <a:lstStyle/>
        <a:p>
          <a:endParaRPr lang="en-US"/>
        </a:p>
      </dgm:t>
    </dgm:pt>
    <dgm:pt modelId="{C7F3F4E7-6B1C-408E-AD70-B18AAE23D3D9}" type="pres">
      <dgm:prSet presAssocID="{3052644C-6C93-4E00-8446-50C086320A6A}" presName="hierRoot3" presStyleCnt="0"/>
      <dgm:spPr/>
    </dgm:pt>
    <dgm:pt modelId="{6AA3A20B-72D4-4660-923A-C9B3F7245385}" type="pres">
      <dgm:prSet presAssocID="{3052644C-6C93-4E00-8446-50C086320A6A}" presName="composite3" presStyleCnt="0"/>
      <dgm:spPr/>
    </dgm:pt>
    <dgm:pt modelId="{13C60A55-A89B-4512-B3A0-73644F09FC4E}" type="pres">
      <dgm:prSet presAssocID="{3052644C-6C93-4E00-8446-50C086320A6A}" presName="background3" presStyleLbl="node3" presStyleIdx="2" presStyleCnt="4"/>
      <dgm:spPr/>
    </dgm:pt>
    <dgm:pt modelId="{439B0FCB-71CD-4E18-9912-33DC7749FAB1}" type="pres">
      <dgm:prSet presAssocID="{3052644C-6C93-4E00-8446-50C086320A6A}" presName="text3" presStyleLbl="fgAcc3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B974D-D55B-443E-9B31-0DE792F6CF4D}" type="pres">
      <dgm:prSet presAssocID="{3052644C-6C93-4E00-8446-50C086320A6A}" presName="hierChild4" presStyleCnt="0"/>
      <dgm:spPr/>
    </dgm:pt>
    <dgm:pt modelId="{5D1E9F03-B8B9-4323-9A80-C31A2E8980AA}" type="pres">
      <dgm:prSet presAssocID="{6F42549A-2607-4DC6-B7EE-152343F6189D}" presName="Name10" presStyleLbl="parChTrans1D2" presStyleIdx="3" presStyleCnt="4"/>
      <dgm:spPr/>
      <dgm:t>
        <a:bodyPr/>
        <a:lstStyle/>
        <a:p>
          <a:endParaRPr lang="en-US"/>
        </a:p>
      </dgm:t>
    </dgm:pt>
    <dgm:pt modelId="{2BA7CD53-872B-4DFB-9D51-6AF1B8374949}" type="pres">
      <dgm:prSet presAssocID="{1780762D-071A-4ACB-894E-37686B59B7EB}" presName="hierRoot2" presStyleCnt="0"/>
      <dgm:spPr/>
    </dgm:pt>
    <dgm:pt modelId="{90E9D16F-1DB3-4F8F-9160-B006CAC3C627}" type="pres">
      <dgm:prSet presAssocID="{1780762D-071A-4ACB-894E-37686B59B7EB}" presName="composite2" presStyleCnt="0"/>
      <dgm:spPr/>
    </dgm:pt>
    <dgm:pt modelId="{D50EE299-08F8-4844-B030-D799EA7D99B1}" type="pres">
      <dgm:prSet presAssocID="{1780762D-071A-4ACB-894E-37686B59B7EB}" presName="background2" presStyleLbl="node2" presStyleIdx="3" presStyleCnt="4"/>
      <dgm:spPr/>
    </dgm:pt>
    <dgm:pt modelId="{36583EA7-348C-493A-9F61-BA78F4E9B3F7}" type="pres">
      <dgm:prSet presAssocID="{1780762D-071A-4ACB-894E-37686B59B7EB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E02E2B4-3340-4A93-B1CB-75CC63C7413E}" type="pres">
      <dgm:prSet presAssocID="{1780762D-071A-4ACB-894E-37686B59B7EB}" presName="hierChild3" presStyleCnt="0"/>
      <dgm:spPr/>
    </dgm:pt>
    <dgm:pt modelId="{544AA074-292F-4118-AC41-7C267ABFF64C}" type="pres">
      <dgm:prSet presAssocID="{FD172BFD-5204-437B-8A84-1274985A5992}" presName="Name17" presStyleLbl="parChTrans1D3" presStyleIdx="3" presStyleCnt="4"/>
      <dgm:spPr/>
      <dgm:t>
        <a:bodyPr/>
        <a:lstStyle/>
        <a:p>
          <a:endParaRPr lang="en-US"/>
        </a:p>
      </dgm:t>
    </dgm:pt>
    <dgm:pt modelId="{F420263A-75DD-4A18-868F-96F7E5ADDA5B}" type="pres">
      <dgm:prSet presAssocID="{E3D30E26-F928-4FF0-81AC-BF8D931E551C}" presName="hierRoot3" presStyleCnt="0"/>
      <dgm:spPr/>
    </dgm:pt>
    <dgm:pt modelId="{CB5D530F-3779-488E-A792-392742F2219F}" type="pres">
      <dgm:prSet presAssocID="{E3D30E26-F928-4FF0-81AC-BF8D931E551C}" presName="composite3" presStyleCnt="0"/>
      <dgm:spPr/>
    </dgm:pt>
    <dgm:pt modelId="{D716FB0A-C1F6-4F7E-8697-F8FC5E7339A0}" type="pres">
      <dgm:prSet presAssocID="{E3D30E26-F928-4FF0-81AC-BF8D931E551C}" presName="background3" presStyleLbl="node3" presStyleIdx="3" presStyleCnt="4"/>
      <dgm:spPr/>
    </dgm:pt>
    <dgm:pt modelId="{836CD97B-03B9-42A7-9428-F72F32171997}" type="pres">
      <dgm:prSet presAssocID="{E3D30E26-F928-4FF0-81AC-BF8D931E551C}" presName="text3" presStyleLbl="fgAcc3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18B9956-498D-4FC8-A951-5A441A2B0F61}" type="pres">
      <dgm:prSet presAssocID="{E3D30E26-F928-4FF0-81AC-BF8D931E551C}" presName="hierChild4" presStyleCnt="0"/>
      <dgm:spPr/>
    </dgm:pt>
  </dgm:ptLst>
  <dgm:cxnLst>
    <dgm:cxn modelId="{17CF408F-5C15-4196-BDAE-0B9B6AB651F5}" srcId="{DFAA9F7E-43D6-40F1-9B6D-F824A250080D}" destId="{4CDC1BDF-B57B-44EC-8F99-8851CC39E2E7}" srcOrd="0" destOrd="0" parTransId="{B6C24265-3CFB-4B1D-8284-73631A261A38}" sibTransId="{C14250B8-97D0-426A-9A93-36815BC8F8D6}"/>
    <dgm:cxn modelId="{93BF5230-804D-4B39-A73E-5CBBE27CBBCC}" srcId="{FA958690-3B87-4EB4-8275-D8CFC83FE716}" destId="{1780762D-071A-4ACB-894E-37686B59B7EB}" srcOrd="3" destOrd="0" parTransId="{6F42549A-2607-4DC6-B7EE-152343F6189D}" sibTransId="{A6924754-F7E6-46D4-9563-9BAAEEBEC44C}"/>
    <dgm:cxn modelId="{2D793D29-CED6-43E3-B4D9-BC334C10C84E}" type="presOf" srcId="{DFAA9F7E-43D6-40F1-9B6D-F824A250080D}" destId="{F1131CBC-DE55-4D19-A49E-7B87A2D4BCD5}" srcOrd="0" destOrd="0" presId="urn:microsoft.com/office/officeart/2005/8/layout/hierarchy1"/>
    <dgm:cxn modelId="{DEF81C7B-1212-4FC6-B20A-BB82175BF883}" type="presOf" srcId="{3F3EE954-67A7-4097-AB0A-2F07E94CEAF1}" destId="{88A10FBA-7D65-48D4-84C4-FEBAF711C735}" srcOrd="0" destOrd="0" presId="urn:microsoft.com/office/officeart/2005/8/layout/hierarchy1"/>
    <dgm:cxn modelId="{A5EBD7E8-F5B1-4050-B894-A91F0C425173}" type="presOf" srcId="{E3D30E26-F928-4FF0-81AC-BF8D931E551C}" destId="{836CD97B-03B9-42A7-9428-F72F32171997}" srcOrd="0" destOrd="0" presId="urn:microsoft.com/office/officeart/2005/8/layout/hierarchy1"/>
    <dgm:cxn modelId="{30D11498-B058-4373-B521-8B2F9DDC597A}" srcId="{FA958690-3B87-4EB4-8275-D8CFC83FE716}" destId="{DFAA9F7E-43D6-40F1-9B6D-F824A250080D}" srcOrd="0" destOrd="0" parTransId="{389C5497-0087-4182-9F6A-6B20642A5120}" sibTransId="{5F81F7E0-ED3D-44D5-81B8-42E12294078A}"/>
    <dgm:cxn modelId="{89430021-A820-4CAC-8E2F-EF2083E4EE3D}" type="presOf" srcId="{0246B1D2-AD60-4420-A276-B304E0995535}" destId="{90313B0D-689D-4268-B16B-5D2D7F9E6EDF}" srcOrd="0" destOrd="0" presId="urn:microsoft.com/office/officeart/2005/8/layout/hierarchy1"/>
    <dgm:cxn modelId="{BBEB289B-F8C1-4A7F-9E16-86B8C8CCF871}" type="presOf" srcId="{0B328A94-C903-47BB-BC8D-A6E93402294D}" destId="{E64B9EB4-1963-49BA-81A3-6509732B1B91}" srcOrd="0" destOrd="0" presId="urn:microsoft.com/office/officeart/2005/8/layout/hierarchy1"/>
    <dgm:cxn modelId="{332236A1-1FDD-4AEE-9AE7-E769962EDBA0}" type="presOf" srcId="{FD172BFD-5204-437B-8A84-1274985A5992}" destId="{544AA074-292F-4118-AC41-7C267ABFF64C}" srcOrd="0" destOrd="0" presId="urn:microsoft.com/office/officeart/2005/8/layout/hierarchy1"/>
    <dgm:cxn modelId="{698749CC-FA15-42BF-9ADF-A4FBD30A35EE}" srcId="{0B328A94-C903-47BB-BC8D-A6E93402294D}" destId="{3F3EE954-67A7-4097-AB0A-2F07E94CEAF1}" srcOrd="0" destOrd="0" parTransId="{AA6526D6-1EED-4C91-BFA2-D53C6BCB50B5}" sibTransId="{9F66D21A-F8CD-47DD-994D-96E15C4C2716}"/>
    <dgm:cxn modelId="{BB1CDBEA-5B93-4CC3-94CE-F561CFE42940}" srcId="{FA958690-3B87-4EB4-8275-D8CFC83FE716}" destId="{0B328A94-C903-47BB-BC8D-A6E93402294D}" srcOrd="1" destOrd="0" parTransId="{7FCEFC93-0A1D-44F8-A8C2-F011A6002B46}" sibTransId="{A5327E08-CAC8-48BB-B513-4E421950F67C}"/>
    <dgm:cxn modelId="{2C52BF7F-38A1-4FE1-80FB-B82030693CDD}" type="presOf" srcId="{7FCEFC93-0A1D-44F8-A8C2-F011A6002B46}" destId="{D848C172-614C-430E-A2AA-A56E2D8A350A}" srcOrd="0" destOrd="0" presId="urn:microsoft.com/office/officeart/2005/8/layout/hierarchy1"/>
    <dgm:cxn modelId="{1763D4AE-9202-4A92-8BE2-590862A64791}" type="presOf" srcId="{92AF82DC-420A-4CF3-8642-442035236CF7}" destId="{7E5FF75C-6031-449C-B711-CF106680E001}" srcOrd="0" destOrd="0" presId="urn:microsoft.com/office/officeart/2005/8/layout/hierarchy1"/>
    <dgm:cxn modelId="{99194F6F-D131-46DC-9D3A-23E09C6D2191}" type="presOf" srcId="{389C5497-0087-4182-9F6A-6B20642A5120}" destId="{92AAE898-FA50-45D2-8966-B1B2FE85FE27}" srcOrd="0" destOrd="0" presId="urn:microsoft.com/office/officeart/2005/8/layout/hierarchy1"/>
    <dgm:cxn modelId="{CF7019C2-97F6-4F26-81F9-0D92057189D4}" type="presOf" srcId="{B6C24265-3CFB-4B1D-8284-73631A261A38}" destId="{9A112861-F752-46BE-BEDE-34AA7ABE1615}" srcOrd="0" destOrd="0" presId="urn:microsoft.com/office/officeart/2005/8/layout/hierarchy1"/>
    <dgm:cxn modelId="{032CCCEF-18B6-4034-B3FA-C8B57B4CD060}" srcId="{FAA91667-3B39-48D0-9106-D6F6EC6B47C5}" destId="{FA958690-3B87-4EB4-8275-D8CFC83FE716}" srcOrd="0" destOrd="0" parTransId="{37B5054F-8B3C-4B41-B62E-D807B97BF1F1}" sibTransId="{A6EE767A-EF1F-4BCE-83C2-2B08487FC3EF}"/>
    <dgm:cxn modelId="{5FEB1EBF-6F1F-4242-A632-6D2DBD3FDD7D}" type="presOf" srcId="{76A9CC2E-BD06-457D-93DF-F99EAFC92C67}" destId="{6A0B044A-E582-4A39-9E1C-D14D2EB321F7}" srcOrd="0" destOrd="0" presId="urn:microsoft.com/office/officeart/2005/8/layout/hierarchy1"/>
    <dgm:cxn modelId="{AB6CE56E-8E1F-4CC8-B445-E4F574A687A5}" type="presOf" srcId="{4CDC1BDF-B57B-44EC-8F99-8851CC39E2E7}" destId="{D9549EA6-6456-4D59-9493-BF23056E8F2B}" srcOrd="0" destOrd="0" presId="urn:microsoft.com/office/officeart/2005/8/layout/hierarchy1"/>
    <dgm:cxn modelId="{6941571E-448C-4E13-B98F-68D1F7BC35BA}" srcId="{92AF82DC-420A-4CF3-8642-442035236CF7}" destId="{3052644C-6C93-4E00-8446-50C086320A6A}" srcOrd="0" destOrd="0" parTransId="{0246B1D2-AD60-4420-A276-B304E0995535}" sibTransId="{99CE10A8-2FD0-4A40-A855-9F78531FC09C}"/>
    <dgm:cxn modelId="{BAD6688E-0838-4699-A8E6-C759B0D8A247}" type="presOf" srcId="{3052644C-6C93-4E00-8446-50C086320A6A}" destId="{439B0FCB-71CD-4E18-9912-33DC7749FAB1}" srcOrd="0" destOrd="0" presId="urn:microsoft.com/office/officeart/2005/8/layout/hierarchy1"/>
    <dgm:cxn modelId="{58C86384-060F-41F5-8B72-679FA6A03065}" type="presOf" srcId="{6F42549A-2607-4DC6-B7EE-152343F6189D}" destId="{5D1E9F03-B8B9-4323-9A80-C31A2E8980AA}" srcOrd="0" destOrd="0" presId="urn:microsoft.com/office/officeart/2005/8/layout/hierarchy1"/>
    <dgm:cxn modelId="{CBA9F61D-6C7B-4DEA-AF32-DA3868F18697}" type="presOf" srcId="{FA958690-3B87-4EB4-8275-D8CFC83FE716}" destId="{0D5CC782-A10E-4E35-BCB4-D22FE854EB66}" srcOrd="0" destOrd="0" presId="urn:microsoft.com/office/officeart/2005/8/layout/hierarchy1"/>
    <dgm:cxn modelId="{A50A3091-751C-4F35-8E42-6B01B7D5988B}" srcId="{1780762D-071A-4ACB-894E-37686B59B7EB}" destId="{E3D30E26-F928-4FF0-81AC-BF8D931E551C}" srcOrd="0" destOrd="0" parTransId="{FD172BFD-5204-437B-8A84-1274985A5992}" sibTransId="{E0071D8E-897E-4BE7-A331-52452427AE90}"/>
    <dgm:cxn modelId="{B176EBC8-38E7-4E7B-87F0-804BC553AC59}" type="presOf" srcId="{FAA91667-3B39-48D0-9106-D6F6EC6B47C5}" destId="{188E9E52-4BBD-493A-861E-6CCC3F429DE8}" srcOrd="0" destOrd="0" presId="urn:microsoft.com/office/officeart/2005/8/layout/hierarchy1"/>
    <dgm:cxn modelId="{0CD6B984-2882-40DB-B787-F03BC4E05B28}" type="presOf" srcId="{AA6526D6-1EED-4C91-BFA2-D53C6BCB50B5}" destId="{D5B10C1B-77DB-4135-8970-32211A7EC67D}" srcOrd="0" destOrd="0" presId="urn:microsoft.com/office/officeart/2005/8/layout/hierarchy1"/>
    <dgm:cxn modelId="{A24E8071-0DB5-4A2F-880B-6680858A11E8}" type="presOf" srcId="{1780762D-071A-4ACB-894E-37686B59B7EB}" destId="{36583EA7-348C-493A-9F61-BA78F4E9B3F7}" srcOrd="0" destOrd="0" presId="urn:microsoft.com/office/officeart/2005/8/layout/hierarchy1"/>
    <dgm:cxn modelId="{34203EA3-F534-4538-9866-5BD99C7C89CB}" srcId="{FA958690-3B87-4EB4-8275-D8CFC83FE716}" destId="{92AF82DC-420A-4CF3-8642-442035236CF7}" srcOrd="2" destOrd="0" parTransId="{76A9CC2E-BD06-457D-93DF-F99EAFC92C67}" sibTransId="{EC7C711E-D474-4B07-8E3B-E28503F4F877}"/>
    <dgm:cxn modelId="{6DA9893F-8622-4C75-936F-2DA34284C1A7}" type="presParOf" srcId="{188E9E52-4BBD-493A-861E-6CCC3F429DE8}" destId="{C8457587-26FA-49A6-B5FF-49743551F6D1}" srcOrd="0" destOrd="0" presId="urn:microsoft.com/office/officeart/2005/8/layout/hierarchy1"/>
    <dgm:cxn modelId="{0965D891-58C1-4DBA-9B58-8E146ACFCDBC}" type="presParOf" srcId="{C8457587-26FA-49A6-B5FF-49743551F6D1}" destId="{A84F0021-390C-40C3-8490-770DEAEA8A94}" srcOrd="0" destOrd="0" presId="urn:microsoft.com/office/officeart/2005/8/layout/hierarchy1"/>
    <dgm:cxn modelId="{4070956B-627E-4FA7-9C5C-30662E6EBFD2}" type="presParOf" srcId="{A84F0021-390C-40C3-8490-770DEAEA8A94}" destId="{7FFFEE94-2A60-4F1B-8088-CB636970A50B}" srcOrd="0" destOrd="0" presId="urn:microsoft.com/office/officeart/2005/8/layout/hierarchy1"/>
    <dgm:cxn modelId="{BF35AE38-16DB-45D1-88C1-CF5412D5C8D5}" type="presParOf" srcId="{A84F0021-390C-40C3-8490-770DEAEA8A94}" destId="{0D5CC782-A10E-4E35-BCB4-D22FE854EB66}" srcOrd="1" destOrd="0" presId="urn:microsoft.com/office/officeart/2005/8/layout/hierarchy1"/>
    <dgm:cxn modelId="{4EB712BD-8475-48FC-A996-AEBE7FAD798A}" type="presParOf" srcId="{C8457587-26FA-49A6-B5FF-49743551F6D1}" destId="{67693F4E-C89E-4A8E-8EBD-12FD6E9152DA}" srcOrd="1" destOrd="0" presId="urn:microsoft.com/office/officeart/2005/8/layout/hierarchy1"/>
    <dgm:cxn modelId="{93AA6464-95DB-4D12-8FCA-B6F819A2D606}" type="presParOf" srcId="{67693F4E-C89E-4A8E-8EBD-12FD6E9152DA}" destId="{92AAE898-FA50-45D2-8966-B1B2FE85FE27}" srcOrd="0" destOrd="0" presId="urn:microsoft.com/office/officeart/2005/8/layout/hierarchy1"/>
    <dgm:cxn modelId="{894E867F-4C51-4493-B137-B8F0AF0EE541}" type="presParOf" srcId="{67693F4E-C89E-4A8E-8EBD-12FD6E9152DA}" destId="{1E8D3D5F-A366-4A2B-81A7-518F48DE6851}" srcOrd="1" destOrd="0" presId="urn:microsoft.com/office/officeart/2005/8/layout/hierarchy1"/>
    <dgm:cxn modelId="{27C08023-94D5-4767-A1C5-0DDED4F79E09}" type="presParOf" srcId="{1E8D3D5F-A366-4A2B-81A7-518F48DE6851}" destId="{75FA3928-57F3-44A4-B5F1-A80899CC9913}" srcOrd="0" destOrd="0" presId="urn:microsoft.com/office/officeart/2005/8/layout/hierarchy1"/>
    <dgm:cxn modelId="{044C5023-31CB-47CF-87EC-21FC58758592}" type="presParOf" srcId="{75FA3928-57F3-44A4-B5F1-A80899CC9913}" destId="{D0F162AB-1345-4EDC-8E83-7B1A37FF08BA}" srcOrd="0" destOrd="0" presId="urn:microsoft.com/office/officeart/2005/8/layout/hierarchy1"/>
    <dgm:cxn modelId="{01D0D597-D1E7-44FF-9E59-A28524B312B2}" type="presParOf" srcId="{75FA3928-57F3-44A4-B5F1-A80899CC9913}" destId="{F1131CBC-DE55-4D19-A49E-7B87A2D4BCD5}" srcOrd="1" destOrd="0" presId="urn:microsoft.com/office/officeart/2005/8/layout/hierarchy1"/>
    <dgm:cxn modelId="{8198612A-1FDA-4C90-8FE9-6D4F868D9056}" type="presParOf" srcId="{1E8D3D5F-A366-4A2B-81A7-518F48DE6851}" destId="{EC2ED37E-209D-4995-9C5F-D1D3198868AE}" srcOrd="1" destOrd="0" presId="urn:microsoft.com/office/officeart/2005/8/layout/hierarchy1"/>
    <dgm:cxn modelId="{EFA759B3-5F29-4B69-A469-29902271155C}" type="presParOf" srcId="{EC2ED37E-209D-4995-9C5F-D1D3198868AE}" destId="{9A112861-F752-46BE-BEDE-34AA7ABE1615}" srcOrd="0" destOrd="0" presId="urn:microsoft.com/office/officeart/2005/8/layout/hierarchy1"/>
    <dgm:cxn modelId="{F5FED436-7336-4735-A0EB-C1AC648323A3}" type="presParOf" srcId="{EC2ED37E-209D-4995-9C5F-D1D3198868AE}" destId="{918441EB-99CD-4421-81B0-DCBC697BD376}" srcOrd="1" destOrd="0" presId="urn:microsoft.com/office/officeart/2005/8/layout/hierarchy1"/>
    <dgm:cxn modelId="{48AF379D-D95E-4B33-83EA-F90807E7C199}" type="presParOf" srcId="{918441EB-99CD-4421-81B0-DCBC697BD376}" destId="{90D0DFD6-DE3E-46E8-8E49-F0478C3FAFB5}" srcOrd="0" destOrd="0" presId="urn:microsoft.com/office/officeart/2005/8/layout/hierarchy1"/>
    <dgm:cxn modelId="{26C4D21A-D88A-4335-824A-C1FDF7043699}" type="presParOf" srcId="{90D0DFD6-DE3E-46E8-8E49-F0478C3FAFB5}" destId="{A568726A-6E89-41A2-83AB-D47521A8C720}" srcOrd="0" destOrd="0" presId="urn:microsoft.com/office/officeart/2005/8/layout/hierarchy1"/>
    <dgm:cxn modelId="{2FD16A63-57E0-4D05-8951-83567A1B5291}" type="presParOf" srcId="{90D0DFD6-DE3E-46E8-8E49-F0478C3FAFB5}" destId="{D9549EA6-6456-4D59-9493-BF23056E8F2B}" srcOrd="1" destOrd="0" presId="urn:microsoft.com/office/officeart/2005/8/layout/hierarchy1"/>
    <dgm:cxn modelId="{63F5531E-918E-4420-89B0-F620E5DFE18A}" type="presParOf" srcId="{918441EB-99CD-4421-81B0-DCBC697BD376}" destId="{A994B4BB-B3F1-4E7A-A4C2-A2221C473BDD}" srcOrd="1" destOrd="0" presId="urn:microsoft.com/office/officeart/2005/8/layout/hierarchy1"/>
    <dgm:cxn modelId="{BD33B94C-4973-464D-BF3B-067D0BB36C05}" type="presParOf" srcId="{67693F4E-C89E-4A8E-8EBD-12FD6E9152DA}" destId="{D848C172-614C-430E-A2AA-A56E2D8A350A}" srcOrd="2" destOrd="0" presId="urn:microsoft.com/office/officeart/2005/8/layout/hierarchy1"/>
    <dgm:cxn modelId="{AD201CF0-940C-4287-9113-CC6D853D2A5B}" type="presParOf" srcId="{67693F4E-C89E-4A8E-8EBD-12FD6E9152DA}" destId="{DE3321E1-7611-4F29-AD72-D437635D190C}" srcOrd="3" destOrd="0" presId="urn:microsoft.com/office/officeart/2005/8/layout/hierarchy1"/>
    <dgm:cxn modelId="{7D9CC328-F036-4BC4-8608-4496E3307C20}" type="presParOf" srcId="{DE3321E1-7611-4F29-AD72-D437635D190C}" destId="{DD81827A-F479-456E-A71A-23D36C976F4E}" srcOrd="0" destOrd="0" presId="urn:microsoft.com/office/officeart/2005/8/layout/hierarchy1"/>
    <dgm:cxn modelId="{311CF73F-F38E-4DA3-A6CB-6975B10E6643}" type="presParOf" srcId="{DD81827A-F479-456E-A71A-23D36C976F4E}" destId="{615CD5ED-9E66-4D81-84F3-9BE44506B22D}" srcOrd="0" destOrd="0" presId="urn:microsoft.com/office/officeart/2005/8/layout/hierarchy1"/>
    <dgm:cxn modelId="{366A688A-F53C-444E-97D0-4FC468837836}" type="presParOf" srcId="{DD81827A-F479-456E-A71A-23D36C976F4E}" destId="{E64B9EB4-1963-49BA-81A3-6509732B1B91}" srcOrd="1" destOrd="0" presId="urn:microsoft.com/office/officeart/2005/8/layout/hierarchy1"/>
    <dgm:cxn modelId="{66DB9E13-758F-48B8-9A1E-022CF5E7C677}" type="presParOf" srcId="{DE3321E1-7611-4F29-AD72-D437635D190C}" destId="{0290ECA3-9252-4556-A857-AA2C6E168FDB}" srcOrd="1" destOrd="0" presId="urn:microsoft.com/office/officeart/2005/8/layout/hierarchy1"/>
    <dgm:cxn modelId="{50D1EF2D-ACCF-4B9B-9B7F-5E7ED95407D9}" type="presParOf" srcId="{0290ECA3-9252-4556-A857-AA2C6E168FDB}" destId="{D5B10C1B-77DB-4135-8970-32211A7EC67D}" srcOrd="0" destOrd="0" presId="urn:microsoft.com/office/officeart/2005/8/layout/hierarchy1"/>
    <dgm:cxn modelId="{127B4157-7798-46C0-AC56-FC141F594B0D}" type="presParOf" srcId="{0290ECA3-9252-4556-A857-AA2C6E168FDB}" destId="{F5C3C7DD-FFF1-42B4-A904-3715460D71AF}" srcOrd="1" destOrd="0" presId="urn:microsoft.com/office/officeart/2005/8/layout/hierarchy1"/>
    <dgm:cxn modelId="{0EE50DD2-C75C-4ED3-8CB3-B3F1FEACDE63}" type="presParOf" srcId="{F5C3C7DD-FFF1-42B4-A904-3715460D71AF}" destId="{A986D74E-A2CE-4848-8E80-567A11F20304}" srcOrd="0" destOrd="0" presId="urn:microsoft.com/office/officeart/2005/8/layout/hierarchy1"/>
    <dgm:cxn modelId="{F49AAC31-D30F-4278-9579-C00DB34702B7}" type="presParOf" srcId="{A986D74E-A2CE-4848-8E80-567A11F20304}" destId="{4ED2B11A-084F-47E1-981B-4F5DA6207318}" srcOrd="0" destOrd="0" presId="urn:microsoft.com/office/officeart/2005/8/layout/hierarchy1"/>
    <dgm:cxn modelId="{F117BFB3-47CB-4305-AD36-FD504192ADA9}" type="presParOf" srcId="{A986D74E-A2CE-4848-8E80-567A11F20304}" destId="{88A10FBA-7D65-48D4-84C4-FEBAF711C735}" srcOrd="1" destOrd="0" presId="urn:microsoft.com/office/officeart/2005/8/layout/hierarchy1"/>
    <dgm:cxn modelId="{1EE8B322-846C-4863-A149-950104AADBCA}" type="presParOf" srcId="{F5C3C7DD-FFF1-42B4-A904-3715460D71AF}" destId="{7006368A-9249-4D1C-9345-2D52B41E9CB7}" srcOrd="1" destOrd="0" presId="urn:microsoft.com/office/officeart/2005/8/layout/hierarchy1"/>
    <dgm:cxn modelId="{FC1BF4C6-745E-44E3-9F20-A367F3C8E638}" type="presParOf" srcId="{67693F4E-C89E-4A8E-8EBD-12FD6E9152DA}" destId="{6A0B044A-E582-4A39-9E1C-D14D2EB321F7}" srcOrd="4" destOrd="0" presId="urn:microsoft.com/office/officeart/2005/8/layout/hierarchy1"/>
    <dgm:cxn modelId="{CC08C25E-970A-41C3-8ED3-1E9F0D2C3133}" type="presParOf" srcId="{67693F4E-C89E-4A8E-8EBD-12FD6E9152DA}" destId="{FBD29539-2844-42F5-99F6-C0722EC5047B}" srcOrd="5" destOrd="0" presId="urn:microsoft.com/office/officeart/2005/8/layout/hierarchy1"/>
    <dgm:cxn modelId="{C9269B0F-2118-4A86-B3D2-DCFF6D9FA102}" type="presParOf" srcId="{FBD29539-2844-42F5-99F6-C0722EC5047B}" destId="{0E9531FD-F406-46C2-9E65-43209FB11BFE}" srcOrd="0" destOrd="0" presId="urn:microsoft.com/office/officeart/2005/8/layout/hierarchy1"/>
    <dgm:cxn modelId="{D1A7342E-0C74-4EA9-B19A-525CAD931986}" type="presParOf" srcId="{0E9531FD-F406-46C2-9E65-43209FB11BFE}" destId="{B1027B28-61D2-4FE0-913E-A4E7960DA9B5}" srcOrd="0" destOrd="0" presId="urn:microsoft.com/office/officeart/2005/8/layout/hierarchy1"/>
    <dgm:cxn modelId="{EFDF3EA0-4D45-47F0-8FB4-9275575D5DEE}" type="presParOf" srcId="{0E9531FD-F406-46C2-9E65-43209FB11BFE}" destId="{7E5FF75C-6031-449C-B711-CF106680E001}" srcOrd="1" destOrd="0" presId="urn:microsoft.com/office/officeart/2005/8/layout/hierarchy1"/>
    <dgm:cxn modelId="{CE12DA27-9C08-4801-BAFF-2DC156C30FB4}" type="presParOf" srcId="{FBD29539-2844-42F5-99F6-C0722EC5047B}" destId="{2EE0AA73-E47C-422C-9E54-28D10CE44361}" srcOrd="1" destOrd="0" presId="urn:microsoft.com/office/officeart/2005/8/layout/hierarchy1"/>
    <dgm:cxn modelId="{BE83349D-A237-4998-929A-FC8202E280D6}" type="presParOf" srcId="{2EE0AA73-E47C-422C-9E54-28D10CE44361}" destId="{90313B0D-689D-4268-B16B-5D2D7F9E6EDF}" srcOrd="0" destOrd="0" presId="urn:microsoft.com/office/officeart/2005/8/layout/hierarchy1"/>
    <dgm:cxn modelId="{5DEE8980-ABD6-47B1-8309-5D979C0EEA34}" type="presParOf" srcId="{2EE0AA73-E47C-422C-9E54-28D10CE44361}" destId="{C7F3F4E7-6B1C-408E-AD70-B18AAE23D3D9}" srcOrd="1" destOrd="0" presId="urn:microsoft.com/office/officeart/2005/8/layout/hierarchy1"/>
    <dgm:cxn modelId="{49E1D8E5-E353-4DF4-833D-8F5EA32FB70E}" type="presParOf" srcId="{C7F3F4E7-6B1C-408E-AD70-B18AAE23D3D9}" destId="{6AA3A20B-72D4-4660-923A-C9B3F7245385}" srcOrd="0" destOrd="0" presId="urn:microsoft.com/office/officeart/2005/8/layout/hierarchy1"/>
    <dgm:cxn modelId="{EC2C7A0A-8199-454A-9358-ABC71E84FB7B}" type="presParOf" srcId="{6AA3A20B-72D4-4660-923A-C9B3F7245385}" destId="{13C60A55-A89B-4512-B3A0-73644F09FC4E}" srcOrd="0" destOrd="0" presId="urn:microsoft.com/office/officeart/2005/8/layout/hierarchy1"/>
    <dgm:cxn modelId="{F10B32FB-1B00-4099-9388-B543C117829D}" type="presParOf" srcId="{6AA3A20B-72D4-4660-923A-C9B3F7245385}" destId="{439B0FCB-71CD-4E18-9912-33DC7749FAB1}" srcOrd="1" destOrd="0" presId="urn:microsoft.com/office/officeart/2005/8/layout/hierarchy1"/>
    <dgm:cxn modelId="{E8FAA215-E782-4FCA-9886-C5F7B6C5C6F0}" type="presParOf" srcId="{C7F3F4E7-6B1C-408E-AD70-B18AAE23D3D9}" destId="{C7CB974D-D55B-443E-9B31-0DE792F6CF4D}" srcOrd="1" destOrd="0" presId="urn:microsoft.com/office/officeart/2005/8/layout/hierarchy1"/>
    <dgm:cxn modelId="{83604DE5-3EBD-400D-A177-062F692F6F96}" type="presParOf" srcId="{67693F4E-C89E-4A8E-8EBD-12FD6E9152DA}" destId="{5D1E9F03-B8B9-4323-9A80-C31A2E8980AA}" srcOrd="6" destOrd="0" presId="urn:microsoft.com/office/officeart/2005/8/layout/hierarchy1"/>
    <dgm:cxn modelId="{D75CD38A-8747-47D5-A612-4935BD01ADE9}" type="presParOf" srcId="{67693F4E-C89E-4A8E-8EBD-12FD6E9152DA}" destId="{2BA7CD53-872B-4DFB-9D51-6AF1B8374949}" srcOrd="7" destOrd="0" presId="urn:microsoft.com/office/officeart/2005/8/layout/hierarchy1"/>
    <dgm:cxn modelId="{FA562384-1C72-4F7E-8CB7-177D12313387}" type="presParOf" srcId="{2BA7CD53-872B-4DFB-9D51-6AF1B8374949}" destId="{90E9D16F-1DB3-4F8F-9160-B006CAC3C627}" srcOrd="0" destOrd="0" presId="urn:microsoft.com/office/officeart/2005/8/layout/hierarchy1"/>
    <dgm:cxn modelId="{35B75D3E-740B-4338-BE31-BF6C32D9ACF0}" type="presParOf" srcId="{90E9D16F-1DB3-4F8F-9160-B006CAC3C627}" destId="{D50EE299-08F8-4844-B030-D799EA7D99B1}" srcOrd="0" destOrd="0" presId="urn:microsoft.com/office/officeart/2005/8/layout/hierarchy1"/>
    <dgm:cxn modelId="{2104CF60-DED7-41AD-BA70-9753A7C79D68}" type="presParOf" srcId="{90E9D16F-1DB3-4F8F-9160-B006CAC3C627}" destId="{36583EA7-348C-493A-9F61-BA78F4E9B3F7}" srcOrd="1" destOrd="0" presId="urn:microsoft.com/office/officeart/2005/8/layout/hierarchy1"/>
    <dgm:cxn modelId="{38D232BA-13E8-48E7-9C8E-25C1A097050B}" type="presParOf" srcId="{2BA7CD53-872B-4DFB-9D51-6AF1B8374949}" destId="{EE02E2B4-3340-4A93-B1CB-75CC63C7413E}" srcOrd="1" destOrd="0" presId="urn:microsoft.com/office/officeart/2005/8/layout/hierarchy1"/>
    <dgm:cxn modelId="{679CF181-9D4E-4E53-B585-B76993E008F2}" type="presParOf" srcId="{EE02E2B4-3340-4A93-B1CB-75CC63C7413E}" destId="{544AA074-292F-4118-AC41-7C267ABFF64C}" srcOrd="0" destOrd="0" presId="urn:microsoft.com/office/officeart/2005/8/layout/hierarchy1"/>
    <dgm:cxn modelId="{F026AB3A-57A4-4438-BE07-DA439FE86209}" type="presParOf" srcId="{EE02E2B4-3340-4A93-B1CB-75CC63C7413E}" destId="{F420263A-75DD-4A18-868F-96F7E5ADDA5B}" srcOrd="1" destOrd="0" presId="urn:microsoft.com/office/officeart/2005/8/layout/hierarchy1"/>
    <dgm:cxn modelId="{45E65062-F873-47FA-93A7-322D07909924}" type="presParOf" srcId="{F420263A-75DD-4A18-868F-96F7E5ADDA5B}" destId="{CB5D530F-3779-488E-A792-392742F2219F}" srcOrd="0" destOrd="0" presId="urn:microsoft.com/office/officeart/2005/8/layout/hierarchy1"/>
    <dgm:cxn modelId="{8AC0A974-1745-44A7-A9BF-B2A5011554CF}" type="presParOf" srcId="{CB5D530F-3779-488E-A792-392742F2219F}" destId="{D716FB0A-C1F6-4F7E-8697-F8FC5E7339A0}" srcOrd="0" destOrd="0" presId="urn:microsoft.com/office/officeart/2005/8/layout/hierarchy1"/>
    <dgm:cxn modelId="{7012246B-2E6F-402B-8454-B02345E574A1}" type="presParOf" srcId="{CB5D530F-3779-488E-A792-392742F2219F}" destId="{836CD97B-03B9-42A7-9428-F72F32171997}" srcOrd="1" destOrd="0" presId="urn:microsoft.com/office/officeart/2005/8/layout/hierarchy1"/>
    <dgm:cxn modelId="{2217798F-7CBA-4B00-B3E5-9EE58F10BE69}" type="presParOf" srcId="{F420263A-75DD-4A18-868F-96F7E5ADDA5B}" destId="{A18B9956-498D-4FC8-A951-5A441A2B0F61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44AA074-292F-4118-AC41-7C267ABFF64C}">
      <dsp:nvSpPr>
        <dsp:cNvPr id="0" name=""/>
        <dsp:cNvSpPr/>
      </dsp:nvSpPr>
      <dsp:spPr>
        <a:xfrm>
          <a:off x="5269230" y="2369563"/>
          <a:ext cx="91440" cy="3708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1E9F03-B8B9-4323-9A80-C31A2E8980AA}">
      <dsp:nvSpPr>
        <dsp:cNvPr id="0" name=""/>
        <dsp:cNvSpPr/>
      </dsp:nvSpPr>
      <dsp:spPr>
        <a:xfrm>
          <a:off x="2977157" y="1188977"/>
          <a:ext cx="2337792" cy="3708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2729"/>
              </a:lnTo>
              <a:lnTo>
                <a:pt x="2337792" y="252729"/>
              </a:lnTo>
              <a:lnTo>
                <a:pt x="2337792" y="3708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313B0D-689D-4268-B16B-5D2D7F9E6EDF}">
      <dsp:nvSpPr>
        <dsp:cNvPr id="0" name=""/>
        <dsp:cNvSpPr/>
      </dsp:nvSpPr>
      <dsp:spPr>
        <a:xfrm>
          <a:off x="3710701" y="2369563"/>
          <a:ext cx="91440" cy="3708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0B044A-E582-4A39-9E1C-D14D2EB321F7}">
      <dsp:nvSpPr>
        <dsp:cNvPr id="0" name=""/>
        <dsp:cNvSpPr/>
      </dsp:nvSpPr>
      <dsp:spPr>
        <a:xfrm>
          <a:off x="2977157" y="1188977"/>
          <a:ext cx="779264" cy="3708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2729"/>
              </a:lnTo>
              <a:lnTo>
                <a:pt x="779264" y="252729"/>
              </a:lnTo>
              <a:lnTo>
                <a:pt x="779264" y="3708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B10C1B-77DB-4135-8970-32211A7EC67D}">
      <dsp:nvSpPr>
        <dsp:cNvPr id="0" name=""/>
        <dsp:cNvSpPr/>
      </dsp:nvSpPr>
      <dsp:spPr>
        <a:xfrm>
          <a:off x="2152173" y="2369563"/>
          <a:ext cx="91440" cy="3708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48C172-614C-430E-A2AA-A56E2D8A350A}">
      <dsp:nvSpPr>
        <dsp:cNvPr id="0" name=""/>
        <dsp:cNvSpPr/>
      </dsp:nvSpPr>
      <dsp:spPr>
        <a:xfrm>
          <a:off x="2197893" y="1188977"/>
          <a:ext cx="779264" cy="370858"/>
        </a:xfrm>
        <a:custGeom>
          <a:avLst/>
          <a:gdLst/>
          <a:ahLst/>
          <a:cxnLst/>
          <a:rect l="0" t="0" r="0" b="0"/>
          <a:pathLst>
            <a:path>
              <a:moveTo>
                <a:pt x="779264" y="0"/>
              </a:moveTo>
              <a:lnTo>
                <a:pt x="779264" y="252729"/>
              </a:lnTo>
              <a:lnTo>
                <a:pt x="0" y="252729"/>
              </a:lnTo>
              <a:lnTo>
                <a:pt x="0" y="3708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112861-F752-46BE-BEDE-34AA7ABE1615}">
      <dsp:nvSpPr>
        <dsp:cNvPr id="0" name=""/>
        <dsp:cNvSpPr/>
      </dsp:nvSpPr>
      <dsp:spPr>
        <a:xfrm>
          <a:off x="593645" y="2369563"/>
          <a:ext cx="91440" cy="3708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7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AAE898-FA50-45D2-8966-B1B2FE85FE27}">
      <dsp:nvSpPr>
        <dsp:cNvPr id="0" name=""/>
        <dsp:cNvSpPr/>
      </dsp:nvSpPr>
      <dsp:spPr>
        <a:xfrm>
          <a:off x="639365" y="1188977"/>
          <a:ext cx="2337792" cy="370858"/>
        </a:xfrm>
        <a:custGeom>
          <a:avLst/>
          <a:gdLst/>
          <a:ahLst/>
          <a:cxnLst/>
          <a:rect l="0" t="0" r="0" b="0"/>
          <a:pathLst>
            <a:path>
              <a:moveTo>
                <a:pt x="2337792" y="0"/>
              </a:moveTo>
              <a:lnTo>
                <a:pt x="2337792" y="252729"/>
              </a:lnTo>
              <a:lnTo>
                <a:pt x="0" y="252729"/>
              </a:lnTo>
              <a:lnTo>
                <a:pt x="0" y="3708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FFEE94-2A60-4F1B-8088-CB636970A50B}">
      <dsp:nvSpPr>
        <dsp:cNvPr id="0" name=""/>
        <dsp:cNvSpPr/>
      </dsp:nvSpPr>
      <dsp:spPr>
        <a:xfrm>
          <a:off x="2339578" y="379251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D5CC782-A10E-4E35-BCB4-D22FE854EB66}">
      <dsp:nvSpPr>
        <dsp:cNvPr id="0" name=""/>
        <dsp:cNvSpPr/>
      </dsp:nvSpPr>
      <dsp:spPr>
        <a:xfrm>
          <a:off x="2481262" y="513851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JCC</a:t>
          </a:r>
          <a:endParaRPr lang="en-US" sz="1200" kern="1200" dirty="0"/>
        </a:p>
      </dsp:txBody>
      <dsp:txXfrm>
        <a:off x="2481262" y="513851"/>
        <a:ext cx="1275159" cy="809726"/>
      </dsp:txXfrm>
    </dsp:sp>
    <dsp:sp modelId="{D0F162AB-1345-4EDC-8E83-7B1A37FF08BA}">
      <dsp:nvSpPr>
        <dsp:cNvPr id="0" name=""/>
        <dsp:cNvSpPr/>
      </dsp:nvSpPr>
      <dsp:spPr>
        <a:xfrm>
          <a:off x="1785" y="1559836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131CBC-DE55-4D19-A49E-7B87A2D4BCD5}">
      <dsp:nvSpPr>
        <dsp:cNvPr id="0" name=""/>
        <dsp:cNvSpPr/>
      </dsp:nvSpPr>
      <dsp:spPr>
        <a:xfrm>
          <a:off x="143470" y="1694436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dd Robot</a:t>
          </a:r>
          <a:endParaRPr lang="en-US" sz="1200" kern="1200" dirty="0"/>
        </a:p>
      </dsp:txBody>
      <dsp:txXfrm>
        <a:off x="143470" y="1694436"/>
        <a:ext cx="1275159" cy="809726"/>
      </dsp:txXfrm>
    </dsp:sp>
    <dsp:sp modelId="{A568726A-6E89-41A2-83AB-D47521A8C720}">
      <dsp:nvSpPr>
        <dsp:cNvPr id="0" name=""/>
        <dsp:cNvSpPr/>
      </dsp:nvSpPr>
      <dsp:spPr>
        <a:xfrm>
          <a:off x="1785" y="2740421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549EA6-6456-4D59-9493-BF23056E8F2B}">
      <dsp:nvSpPr>
        <dsp:cNvPr id="0" name=""/>
        <dsp:cNvSpPr/>
      </dsp:nvSpPr>
      <dsp:spPr>
        <a:xfrm>
          <a:off x="143470" y="2875022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dd a Robot to the environment and give it state and target</a:t>
          </a:r>
          <a:endParaRPr lang="en-US" sz="1200" kern="1200" dirty="0"/>
        </a:p>
      </dsp:txBody>
      <dsp:txXfrm>
        <a:off x="143470" y="2875022"/>
        <a:ext cx="1275159" cy="809726"/>
      </dsp:txXfrm>
    </dsp:sp>
    <dsp:sp modelId="{615CD5ED-9E66-4D81-84F3-9BE44506B22D}">
      <dsp:nvSpPr>
        <dsp:cNvPr id="0" name=""/>
        <dsp:cNvSpPr/>
      </dsp:nvSpPr>
      <dsp:spPr>
        <a:xfrm>
          <a:off x="1560314" y="1559836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64B9EB4-1963-49BA-81A3-6509732B1B91}">
      <dsp:nvSpPr>
        <dsp:cNvPr id="0" name=""/>
        <dsp:cNvSpPr/>
      </dsp:nvSpPr>
      <dsp:spPr>
        <a:xfrm>
          <a:off x="1701998" y="1694436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Edit</a:t>
          </a:r>
          <a:endParaRPr lang="en-US" sz="1200" kern="1200" dirty="0"/>
        </a:p>
      </dsp:txBody>
      <dsp:txXfrm>
        <a:off x="1701998" y="1694436"/>
        <a:ext cx="1275159" cy="809726"/>
      </dsp:txXfrm>
    </dsp:sp>
    <dsp:sp modelId="{4ED2B11A-084F-47E1-981B-4F5DA6207318}">
      <dsp:nvSpPr>
        <dsp:cNvPr id="0" name=""/>
        <dsp:cNvSpPr/>
      </dsp:nvSpPr>
      <dsp:spPr>
        <a:xfrm>
          <a:off x="1560314" y="2740421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A10FBA-7D65-48D4-84C4-FEBAF711C735}">
      <dsp:nvSpPr>
        <dsp:cNvPr id="0" name=""/>
        <dsp:cNvSpPr/>
      </dsp:nvSpPr>
      <dsp:spPr>
        <a:xfrm>
          <a:off x="1701998" y="2875022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bility to edit the state of robot and its target</a:t>
          </a:r>
          <a:endParaRPr lang="en-US" sz="1200" kern="1200" dirty="0"/>
        </a:p>
      </dsp:txBody>
      <dsp:txXfrm>
        <a:off x="1701998" y="2875022"/>
        <a:ext cx="1275159" cy="809726"/>
      </dsp:txXfrm>
    </dsp:sp>
    <dsp:sp modelId="{B1027B28-61D2-4FE0-913E-A4E7960DA9B5}">
      <dsp:nvSpPr>
        <dsp:cNvPr id="0" name=""/>
        <dsp:cNvSpPr/>
      </dsp:nvSpPr>
      <dsp:spPr>
        <a:xfrm>
          <a:off x="3118842" y="1559836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5FF75C-6031-449C-B711-CF106680E001}">
      <dsp:nvSpPr>
        <dsp:cNvPr id="0" name=""/>
        <dsp:cNvSpPr/>
      </dsp:nvSpPr>
      <dsp:spPr>
        <a:xfrm>
          <a:off x="3260526" y="1694436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dd Target</a:t>
          </a:r>
          <a:endParaRPr lang="en-US" sz="1200" kern="1200" dirty="0"/>
        </a:p>
      </dsp:txBody>
      <dsp:txXfrm>
        <a:off x="3260526" y="1694436"/>
        <a:ext cx="1275159" cy="809726"/>
      </dsp:txXfrm>
    </dsp:sp>
    <dsp:sp modelId="{13C60A55-A89B-4512-B3A0-73644F09FC4E}">
      <dsp:nvSpPr>
        <dsp:cNvPr id="0" name=""/>
        <dsp:cNvSpPr/>
      </dsp:nvSpPr>
      <dsp:spPr>
        <a:xfrm>
          <a:off x="3118842" y="2740421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9B0FCB-71CD-4E18-9912-33DC7749FAB1}">
      <dsp:nvSpPr>
        <dsp:cNvPr id="0" name=""/>
        <dsp:cNvSpPr/>
      </dsp:nvSpPr>
      <dsp:spPr>
        <a:xfrm>
          <a:off x="3260526" y="2875022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dd a target to the environment and assign robots to target</a:t>
          </a:r>
          <a:endParaRPr lang="en-US" sz="1200" kern="1200" dirty="0"/>
        </a:p>
      </dsp:txBody>
      <dsp:txXfrm>
        <a:off x="3260526" y="2875022"/>
        <a:ext cx="1275159" cy="809726"/>
      </dsp:txXfrm>
    </dsp:sp>
    <dsp:sp modelId="{D50EE299-08F8-4844-B030-D799EA7D99B1}">
      <dsp:nvSpPr>
        <dsp:cNvPr id="0" name=""/>
        <dsp:cNvSpPr/>
      </dsp:nvSpPr>
      <dsp:spPr>
        <a:xfrm>
          <a:off x="4677370" y="1559836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583EA7-348C-493A-9F61-BA78F4E9B3F7}">
      <dsp:nvSpPr>
        <dsp:cNvPr id="0" name=""/>
        <dsp:cNvSpPr/>
      </dsp:nvSpPr>
      <dsp:spPr>
        <a:xfrm>
          <a:off x="4819054" y="1694436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lete</a:t>
          </a:r>
          <a:endParaRPr lang="en-US" sz="1200" kern="1200" dirty="0"/>
        </a:p>
      </dsp:txBody>
      <dsp:txXfrm>
        <a:off x="4819054" y="1694436"/>
        <a:ext cx="1275159" cy="809726"/>
      </dsp:txXfrm>
    </dsp:sp>
    <dsp:sp modelId="{D716FB0A-C1F6-4F7E-8697-F8FC5E7339A0}">
      <dsp:nvSpPr>
        <dsp:cNvPr id="0" name=""/>
        <dsp:cNvSpPr/>
      </dsp:nvSpPr>
      <dsp:spPr>
        <a:xfrm>
          <a:off x="4677370" y="2740421"/>
          <a:ext cx="1275159" cy="8097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6CD97B-03B9-42A7-9428-F72F32171997}">
      <dsp:nvSpPr>
        <dsp:cNvPr id="0" name=""/>
        <dsp:cNvSpPr/>
      </dsp:nvSpPr>
      <dsp:spPr>
        <a:xfrm>
          <a:off x="4819054" y="2875022"/>
          <a:ext cx="1275159" cy="80972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move Robot from environment</a:t>
          </a:r>
          <a:endParaRPr lang="en-US" sz="1200" kern="1200" dirty="0"/>
        </a:p>
      </dsp:txBody>
      <dsp:txXfrm>
        <a:off x="4819054" y="2875022"/>
        <a:ext cx="1275159" cy="8097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EFECF7F-5E29-47A6-8BE8-E73EB681CC7E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17F2450-2565-4955-BA02-794D1E01806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5D85AC-F725-48D5-A0C1-0CF600A17974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411C3F-172F-443E-83F7-3CAA833BB67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rection of arr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11C3F-172F-443E-83F7-3CAA833BB67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lay</a:t>
            </a:r>
            <a:r>
              <a:rPr lang="en-US" baseline="0" dirty="0" smtClean="0"/>
              <a:t> and map might not be implemented on SC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11C3F-172F-443E-83F7-3CAA833BB672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2D22ED-B1E3-411F-9ED7-7C272EFA89C9}" type="datetimeFigureOut">
              <a:rPr lang="en-US" smtClean="0"/>
              <a:pPr/>
              <a:t>01-Dec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4993F0-0DF2-4506-A9A6-434175C7035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>
                <a:solidFill>
                  <a:schemeClr val="bg1">
                    <a:lumMod val="65000"/>
                  </a:schemeClr>
                </a:solidFill>
                <a:latin typeface="Broadway" pitchFamily="82" charset="0"/>
                <a:cs typeface="Aharoni" pitchFamily="2" charset="-79"/>
              </a:rPr>
              <a:t>JCUSI</a:t>
            </a:r>
            <a:endParaRPr lang="en-US" sz="8000" dirty="0">
              <a:solidFill>
                <a:schemeClr val="bg1">
                  <a:lumMod val="65000"/>
                </a:schemeClr>
              </a:solidFill>
              <a:latin typeface="Broadway" pitchFamily="82" charset="0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2600" y="2590800"/>
            <a:ext cx="51054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CDT Bucher </a:t>
            </a:r>
          </a:p>
          <a:p>
            <a:pPr algn="l"/>
            <a:r>
              <a:rPr lang="en-US" dirty="0" smtClean="0"/>
              <a:t>CDT Fernandes	CDT Liu </a:t>
            </a:r>
          </a:p>
          <a:p>
            <a:pPr algn="l"/>
            <a:r>
              <a:rPr lang="en-US" dirty="0" smtClean="0"/>
              <a:t>CDT Lough		CDT Nels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apping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Flat ground assumption (</a:t>
            </a:r>
            <a:r>
              <a:rPr lang="en-US" sz="3600" dirty="0" err="1" smtClean="0">
                <a:solidFill>
                  <a:schemeClr val="bg1">
                    <a:lumMod val="65000"/>
                  </a:schemeClr>
                </a:solidFill>
              </a:rPr>
              <a:t>intially</a:t>
            </a: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Weighting function: [0,1]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Sparse matrix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Shape recognition/pattern matching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Smoothing function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Active Por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Operator Override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1676400"/>
            <a:ext cx="4657725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Liu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ensor Data Capture</a:t>
            </a:r>
            <a:r>
              <a:rPr lang="en-US" sz="44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, </a:t>
            </a:r>
            <a:r>
              <a:rPr lang="en-US" sz="44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torage </a:t>
            </a:r>
            <a:r>
              <a:rPr lang="en-US" sz="4400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and </a:t>
            </a:r>
            <a:r>
              <a:rPr lang="en-US" sz="44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Retrieval</a:t>
            </a:r>
            <a:endParaRPr kumimoji="0" lang="en-US" sz="44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981200"/>
            <a:ext cx="4476750" cy="1104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2286000"/>
            <a:ext cx="1638300" cy="1952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209800" y="3276600"/>
          <a:ext cx="3819525" cy="3190875"/>
        </p:xfrm>
        <a:graphic>
          <a:graphicData uri="http://schemas.openxmlformats.org/presentationml/2006/ole">
            <p:oleObj spid="_x0000_s26626" name="Visio" r:id="rId5" imgW="6447790" imgH="5384800" progId="Visio.Drawing.11">
              <p:embed/>
            </p:oleObj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ls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ost data will be saved to a .txt file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ime stamps must be included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ata will be either divided into separate files based on type or 1 file with specific time stamp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ython scripts will be used to read data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CP packets will be used to send data </a:t>
            </a:r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ensor Data Capture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,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torage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and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Retrieval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latin typeface="Arial Black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ls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blem Statemen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</a:rPr>
              <a:t>Develop a system capable of autonomous point recon</a:t>
            </a:r>
            <a:r>
              <a:rPr lang="en-US" sz="4000" dirty="0" smtClean="0"/>
              <a:t>.</a:t>
            </a:r>
            <a:endParaRPr lang="en-US" sz="4000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GUI Flow Char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296733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http://www-internal.eecs.usma.edu/courses/cs401/Resources/References/lsn14.pdf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Diagram 6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Lough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28600" y="838200"/>
            <a:ext cx="5334000" cy="3352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67400" y="792162"/>
            <a:ext cx="2819400" cy="4267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Arial Black" pitchFamily="34" charset="0"/>
              </a:rPr>
              <a:t>JCC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26850" t="18520" b="9085"/>
          <a:stretch>
            <a:fillRect/>
          </a:stretch>
        </p:blipFill>
        <p:spPr bwMode="auto">
          <a:xfrm>
            <a:off x="304800" y="914400"/>
            <a:ext cx="5181600" cy="32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C:\Users\x26694\Dropbox\VideoExample.png"/>
          <p:cNvPicPr>
            <a:picLocks noChangeAspect="1" noChangeArrowheads="1"/>
          </p:cNvPicPr>
          <p:nvPr/>
        </p:nvPicPr>
        <p:blipFill>
          <a:blip r:embed="rId3" cstate="print"/>
          <a:srcRect r="64391" b="26316"/>
          <a:stretch>
            <a:fillRect/>
          </a:stretch>
        </p:blipFill>
        <p:spPr bwMode="auto">
          <a:xfrm>
            <a:off x="6172200" y="1477962"/>
            <a:ext cx="2209800" cy="1718733"/>
          </a:xfrm>
          <a:prstGeom prst="rect">
            <a:avLst/>
          </a:prstGeom>
          <a:noFill/>
        </p:spPr>
      </p:pic>
      <p:pic>
        <p:nvPicPr>
          <p:cNvPr id="1028" name="Picture 4" descr="C:\Users\x26694\Dropbox\VideoExample.png"/>
          <p:cNvPicPr>
            <a:picLocks noChangeAspect="1" noChangeArrowheads="1"/>
          </p:cNvPicPr>
          <p:nvPr/>
        </p:nvPicPr>
        <p:blipFill>
          <a:blip r:embed="rId3" cstate="print"/>
          <a:srcRect l="47756" r="6241" b="5224"/>
          <a:stretch>
            <a:fillRect/>
          </a:stretch>
        </p:blipFill>
        <p:spPr bwMode="auto">
          <a:xfrm>
            <a:off x="6172200" y="3306762"/>
            <a:ext cx="2209800" cy="1711247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8382000" y="792162"/>
            <a:ext cx="15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019800" y="944562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Front and Rear Video Feed</a:t>
            </a:r>
          </a:p>
          <a:p>
            <a:r>
              <a:rPr lang="en-US" sz="1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obot ID: 1234</a:t>
            </a:r>
            <a:endParaRPr lang="en-US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1" name="Plus 10"/>
          <p:cNvSpPr/>
          <p:nvPr/>
        </p:nvSpPr>
        <p:spPr>
          <a:xfrm>
            <a:off x="1600200" y="2667000"/>
            <a:ext cx="152400" cy="152400"/>
          </a:xfrm>
          <a:prstGeom prst="mathPlus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00200" y="2438400"/>
            <a:ext cx="9144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D: 1234</a:t>
            </a:r>
            <a:endParaRPr lang="en-US" sz="105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28600" y="4343400"/>
            <a:ext cx="5334000" cy="838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81000" y="4343400"/>
            <a:ext cx="480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obot Table</a:t>
            </a:r>
            <a:endParaRPr lang="en-US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" name="Multiply 19"/>
          <p:cNvSpPr/>
          <p:nvPr/>
        </p:nvSpPr>
        <p:spPr>
          <a:xfrm>
            <a:off x="1905000" y="1905000"/>
            <a:ext cx="152400" cy="152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828800" y="1676400"/>
            <a:ext cx="9144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D: 7890</a:t>
            </a:r>
            <a:endParaRPr lang="en-US" sz="105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7" name="Round Same Side Corner Rectangle 26"/>
          <p:cNvSpPr/>
          <p:nvPr/>
        </p:nvSpPr>
        <p:spPr>
          <a:xfrm>
            <a:off x="228600" y="6324600"/>
            <a:ext cx="1066800" cy="304800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dd Robot</a:t>
            </a:r>
            <a:endParaRPr lang="en-US" sz="1100" dirty="0"/>
          </a:p>
        </p:txBody>
      </p:sp>
      <p:sp>
        <p:nvSpPr>
          <p:cNvPr id="31" name="Round Same Side Corner Rectangle 30"/>
          <p:cNvSpPr/>
          <p:nvPr/>
        </p:nvSpPr>
        <p:spPr>
          <a:xfrm>
            <a:off x="1676400" y="6324600"/>
            <a:ext cx="1066800" cy="304800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Edit</a:t>
            </a:r>
            <a:endParaRPr lang="en-US" sz="1200" dirty="0"/>
          </a:p>
        </p:txBody>
      </p:sp>
      <p:sp>
        <p:nvSpPr>
          <p:cNvPr id="32" name="Round Same Side Corner Rectangle 31"/>
          <p:cNvSpPr/>
          <p:nvPr/>
        </p:nvSpPr>
        <p:spPr>
          <a:xfrm>
            <a:off x="3124200" y="6324600"/>
            <a:ext cx="1066800" cy="304800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dd Target</a:t>
            </a:r>
            <a:endParaRPr lang="en-US" sz="1100" dirty="0"/>
          </a:p>
        </p:txBody>
      </p:sp>
      <p:sp>
        <p:nvSpPr>
          <p:cNvPr id="33" name="Round Same Side Corner Rectangle 32"/>
          <p:cNvSpPr/>
          <p:nvPr/>
        </p:nvSpPr>
        <p:spPr>
          <a:xfrm>
            <a:off x="4495800" y="6324600"/>
            <a:ext cx="1066800" cy="304800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elete</a:t>
            </a:r>
            <a:endParaRPr lang="en-US" dirty="0"/>
          </a:p>
        </p:txBody>
      </p: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304800" y="4648200"/>
          <a:ext cx="5105401" cy="381000"/>
        </p:xfrm>
        <a:graphic>
          <a:graphicData uri="http://schemas.openxmlformats.org/drawingml/2006/table">
            <a:tbl>
              <a:tblPr/>
              <a:tblGrid>
                <a:gridCol w="613303"/>
                <a:gridCol w="763220"/>
                <a:gridCol w="599673"/>
                <a:gridCol w="686899"/>
                <a:gridCol w="654189"/>
                <a:gridCol w="599673"/>
                <a:gridCol w="578843"/>
                <a:gridCol w="609601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Robot 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Robot Clas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Latitu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Longitu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Elev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Head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St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arget ID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3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ackBo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.56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3.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6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.6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cann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9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5" name="Rectangle 34"/>
          <p:cNvSpPr/>
          <p:nvPr/>
        </p:nvSpPr>
        <p:spPr>
          <a:xfrm>
            <a:off x="228600" y="5334000"/>
            <a:ext cx="2819400" cy="838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81000" y="5334000"/>
            <a:ext cx="480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arget Table</a:t>
            </a:r>
            <a:endParaRPr lang="en-US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381000" y="5638800"/>
          <a:ext cx="2527300" cy="381000"/>
        </p:xfrm>
        <a:graphic>
          <a:graphicData uri="http://schemas.openxmlformats.org/drawingml/2006/table">
            <a:tbl>
              <a:tblPr/>
              <a:tblGrid>
                <a:gridCol w="444500"/>
                <a:gridCol w="863600"/>
                <a:gridCol w="558800"/>
                <a:gridCol w="660400"/>
              </a:tblGrid>
              <a:tr h="19050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Target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Identified By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Latitu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Longitu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89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ackBo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.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73.9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ugh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atabase Schema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Bucher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ucher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447800"/>
            <a:ext cx="7445829" cy="482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apping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Map world based </a:t>
            </a:r>
            <a:r>
              <a:rPr lang="en-US" sz="3600" smtClean="0">
                <a:solidFill>
                  <a:schemeClr val="bg1">
                    <a:lumMod val="65000"/>
                  </a:schemeClr>
                </a:solidFill>
              </a:rPr>
              <a:t>off LIDAR</a:t>
            </a:r>
            <a:endParaRPr lang="en-US" sz="3600" dirty="0" smtClean="0">
              <a:solidFill>
                <a:schemeClr val="bg1">
                  <a:lumMod val="6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Determine if goal is achievabl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Reduce getting stuc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apping: Complex World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 rot="20287616">
            <a:off x="1618340" y="4122342"/>
            <a:ext cx="27432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0" y="3048000"/>
            <a:ext cx="6096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1981200" y="3733800"/>
            <a:ext cx="37338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715000" y="3733800"/>
            <a:ext cx="2590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4038600" y="2362200"/>
            <a:ext cx="3433399" cy="128725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 rot="20240000">
            <a:off x="3467131" y="3596208"/>
            <a:ext cx="533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apping: No Path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3581400" y="3886200"/>
            <a:ext cx="5334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667000" y="3124200"/>
            <a:ext cx="3048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200400" y="4495800"/>
            <a:ext cx="20574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124200" y="3124200"/>
            <a:ext cx="1981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486400" y="3733800"/>
            <a:ext cx="3810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 rot="19294572">
            <a:off x="6553751" y="1823089"/>
            <a:ext cx="914400" cy="5656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Pie 32"/>
          <p:cNvSpPr/>
          <p:nvPr/>
        </p:nvSpPr>
        <p:spPr>
          <a:xfrm rot="2894300">
            <a:off x="5169244" y="888407"/>
            <a:ext cx="2712699" cy="3020207"/>
          </a:xfrm>
          <a:prstGeom prst="pie">
            <a:avLst>
              <a:gd name="adj1" fmla="val 0"/>
              <a:gd name="adj2" fmla="val 10813347"/>
            </a:avLst>
          </a:prstGeom>
          <a:solidFill>
            <a:srgbClr val="FF0000">
              <a:alpha val="3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 rot="3081149">
            <a:off x="6629400" y="2133600"/>
            <a:ext cx="3048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Mapping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Determining Obstacle location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loc= Robot loc + </a:t>
            </a:r>
            <a:r>
              <a:rPr lang="en-US" sz="3600" dirty="0" err="1" smtClean="0">
                <a:solidFill>
                  <a:schemeClr val="bg1">
                    <a:lumMod val="65000"/>
                  </a:schemeClr>
                </a:solidFill>
              </a:rPr>
              <a:t>Lidar</a:t>
            </a: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 beam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Vectors, include robot attitud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Flexibility of environment 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 dynamic, noise, errors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Memory siz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>
                <a:solidFill>
                  <a:schemeClr val="bg1">
                    <a:lumMod val="65000"/>
                  </a:schemeClr>
                </a:solidFill>
              </a:rPr>
              <a:t>Shadow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0" y="6488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ernand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410904182BBE942A5D607CBF5DBBC91" ma:contentTypeVersion="0" ma:contentTypeDescription="Create a new document." ma:contentTypeScope="" ma:versionID="140be691a604f99d0004d80d46978ad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rca:RCAuthoringProperties xmlns:rca="urn:sharePointPublishingRcaProperties">
  <rca:Converter rca:guid="6dfdc5b4-2a28-4a06-b0c6-ad3901e3a807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</rca:property>
    <rca:property rca:type="CreateSynchronously">True</rca:property>
    <rca:property rca:type="AllowChangeProcessingConfig">True</rca:property>
    <rca:property rca:type="ConverterSpecificSettings"/>
  </rca:Converter>
  <rca:Converter rca:guid="2798ee32-2961-4232-97dd-1a76b9aa6c6f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/Courses/CS/CS403</rca:property>
    <rca:property rca:type="CreateSynchronously">True</rca:property>
    <rca:property rca:type="AllowChangeProcessingConfig">True</rca:property>
    <rca:property rca:type="ConverterSpecificSettings">&lt;XslApplicatorConverterSettings Version="1" &gt;&lt;FilePlaceHolder Url="http://usmasvddbackus/Style Library/XSL Style Sheets/Rss.xsl"&gt;&lt;/FilePlaceHolder&gt;&lt;/XslApplicatorConverterSettings&gt;</rca:property>
  </rca:Converter>
</rca:RCAuthoringProperties>
</file>

<file path=customXml/itemProps1.xml><?xml version="1.0" encoding="utf-8"?>
<ds:datastoreItem xmlns:ds="http://schemas.openxmlformats.org/officeDocument/2006/customXml" ds:itemID="{A13A7E01-E786-4F80-9153-5E43EF6467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7656BF8-232F-4751-B810-136987049299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B961C482-D35A-4857-B179-E73BD4C3FE0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D988D20-0B15-4CE5-9321-457086D53D2F}">
  <ds:schemaRefs>
    <ds:schemaRef ds:uri="urn:sharePointPublishingRca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385</TotalTime>
  <Words>287</Words>
  <Application>Microsoft Office PowerPoint</Application>
  <PresentationFormat>On-screen Show (4:3)</PresentationFormat>
  <Paragraphs>98</Paragraphs>
  <Slides>13</Slides>
  <Notes>2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JCUSI</vt:lpstr>
      <vt:lpstr>Problem Statement</vt:lpstr>
      <vt:lpstr>GUI Flow Chart</vt:lpstr>
      <vt:lpstr>JCC</vt:lpstr>
      <vt:lpstr>Database Schema Bucher</vt:lpstr>
      <vt:lpstr>Mapping Fernandes</vt:lpstr>
      <vt:lpstr>Mapping: Complex World Fernandes</vt:lpstr>
      <vt:lpstr>Mapping: No Path Fernandes</vt:lpstr>
      <vt:lpstr>Mapping Fernandes</vt:lpstr>
      <vt:lpstr>Mapping Fernandes</vt:lpstr>
      <vt:lpstr>Operator Override</vt:lpstr>
      <vt:lpstr>Slide 12</vt:lpstr>
      <vt:lpstr>Sensor Data Capture, Storage and Retrieval</vt:lpstr>
    </vt:vector>
  </TitlesOfParts>
  <Company>U.S. Arm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ETD</dc:creator>
  <cp:lastModifiedBy>justin bucher</cp:lastModifiedBy>
  <cp:revision>86</cp:revision>
  <dcterms:created xsi:type="dcterms:W3CDTF">2011-09-29T04:52:16Z</dcterms:created>
  <dcterms:modified xsi:type="dcterms:W3CDTF">2011-12-01T11:18:10Z</dcterms:modified>
</cp:coreProperties>
</file>